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2D6DE7E5" w:rsidR="003B3C8C" w:rsidRDefault="003B3C8C" w:rsidP="003B3C8C">
      <w:pPr>
        <w:pStyle w:val="CRCoverPage"/>
        <w:tabs>
          <w:tab w:val="right" w:pos="9639"/>
        </w:tabs>
        <w:spacing w:after="0"/>
        <w:rPr>
          <w:b/>
          <w:i/>
          <w:noProof/>
          <w:sz w:val="28"/>
        </w:rPr>
      </w:pPr>
      <w:r>
        <w:rPr>
          <w:b/>
          <w:noProof/>
          <w:sz w:val="24"/>
        </w:rPr>
        <w:t>3GPP TSG-CT WG1 Meeting #13</w:t>
      </w:r>
      <w:r w:rsidR="00545FBE">
        <w:rPr>
          <w:b/>
          <w:noProof/>
          <w:sz w:val="24"/>
        </w:rPr>
        <w:t>4-e</w:t>
      </w:r>
      <w:r>
        <w:rPr>
          <w:b/>
          <w:i/>
          <w:noProof/>
          <w:sz w:val="28"/>
        </w:rPr>
        <w:tab/>
      </w:r>
      <w:r>
        <w:rPr>
          <w:b/>
          <w:noProof/>
          <w:sz w:val="24"/>
        </w:rPr>
        <w:t>C1-22</w:t>
      </w:r>
      <w:r w:rsidR="001B1E74">
        <w:rPr>
          <w:b/>
          <w:noProof/>
          <w:sz w:val="24"/>
        </w:rPr>
        <w:t>XXXX</w:t>
      </w:r>
    </w:p>
    <w:p w14:paraId="2BE1FB03" w14:textId="661E68EC" w:rsidR="003B3C8C" w:rsidRDefault="003B3C8C" w:rsidP="003B3C8C">
      <w:pPr>
        <w:pStyle w:val="CRCoverPage"/>
        <w:outlineLvl w:val="0"/>
        <w:rPr>
          <w:b/>
          <w:noProof/>
          <w:sz w:val="24"/>
        </w:rPr>
      </w:pPr>
      <w:r>
        <w:rPr>
          <w:b/>
          <w:noProof/>
          <w:sz w:val="24"/>
        </w:rPr>
        <w:t>E-meeting, 17-</w:t>
      </w:r>
      <w:r w:rsidR="00661C6B">
        <w:rPr>
          <w:b/>
          <w:noProof/>
          <w:sz w:val="24"/>
        </w:rPr>
        <w:t xml:space="preserve">25 </w:t>
      </w:r>
      <w:r w:rsidR="00545FBE">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08263F2" w:rsidR="001E41F3" w:rsidRPr="00410371" w:rsidRDefault="001B1E7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AF01083" w:rsidR="001E41F3" w:rsidRDefault="0026168B">
            <w:pPr>
              <w:pStyle w:val="CRCoverPage"/>
              <w:spacing w:after="0"/>
              <w:ind w:left="100"/>
              <w:rPr>
                <w:noProof/>
              </w:rPr>
            </w:pPr>
            <w:r>
              <w:rPr>
                <w:noProof/>
              </w:rPr>
              <w:t>2022-0</w:t>
            </w:r>
            <w:r w:rsidR="00D76B92">
              <w:rPr>
                <w:noProof/>
              </w:rPr>
              <w:t>2</w:t>
            </w:r>
            <w:r>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09DAC4FB" w14:textId="066A5030" w:rsidR="00D76B92" w:rsidRDefault="00D76B92" w:rsidP="00D76B92">
            <w:pPr>
              <w:pStyle w:val="CRCoverPage"/>
              <w:numPr>
                <w:ilvl w:val="0"/>
                <w:numId w:val="6"/>
              </w:numPr>
              <w:spacing w:after="0"/>
              <w:rPr>
                <w:noProof/>
              </w:rPr>
            </w:pPr>
            <w:r>
              <w:rPr>
                <w:noProof/>
              </w:rPr>
              <w:t>Proposed changes in clause 6.3.2.3 and clause 6.4.1.3 are expanded by adding service-level-AA parameters to the procedures.</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2C651912" w:rsidR="001E41F3" w:rsidRDefault="0024427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D7F84E8"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BCD92BE" w:rsidR="001E41F3" w:rsidRDefault="00145D43">
            <w:pPr>
              <w:pStyle w:val="CRCoverPage"/>
              <w:spacing w:after="0"/>
              <w:ind w:left="99"/>
              <w:rPr>
                <w:noProof/>
              </w:rPr>
            </w:pPr>
            <w:r>
              <w:rPr>
                <w:noProof/>
              </w:rPr>
              <w:t>TS</w:t>
            </w:r>
            <w:r w:rsidR="0024427E">
              <w:rPr>
                <w:noProof/>
              </w:rPr>
              <w:t xml:space="preserve"> 24.501</w:t>
            </w:r>
            <w:r>
              <w:rPr>
                <w:noProof/>
              </w:rPr>
              <w:t xml:space="preserve"> ... CR </w:t>
            </w:r>
            <w:r w:rsidR="0024427E">
              <w:rPr>
                <w:noProof/>
              </w:rPr>
              <w:t>#4010 and #</w:t>
            </w:r>
            <w:r w:rsidR="0024427E" w:rsidRPr="0024427E">
              <w:rPr>
                <w:noProof/>
              </w:rPr>
              <w:t>4113</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47777285"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ins w:id="12" w:author="Motorola Mobility-V21" w:date="2022-02-23T13:58:00Z">
        <w:r w:rsidR="00350BB2">
          <w:t xml:space="preserve">with </w:t>
        </w:r>
      </w:ins>
      <w:del w:id="13" w:author="Motorola Mobility-V19" w:date="2022-01-07T09:39:00Z">
        <w:r w:rsidDel="00317C81">
          <w:delText xml:space="preserve">that </w:delText>
        </w:r>
      </w:del>
      <w:ins w:id="14" w:author="Motorola Mobility-V19" w:date="2022-01-07T09:39:00Z">
        <w:r w:rsidR="00317C81">
          <w:t xml:space="preserve">the successful </w:t>
        </w:r>
      </w:ins>
      <w:r>
        <w:t xml:space="preserve">UUAA-SM </w:t>
      </w:r>
      <w:ins w:id="15" w:author="Motorola Mobility-V19" w:date="2022-01-07T09:39:00Z">
        <w:r w:rsidR="00317C81">
          <w:t>result</w:t>
        </w:r>
      </w:ins>
      <w:del w:id="16" w:author="Motorola Mobility-V19" w:date="2022-01-07T09:39:00Z">
        <w:r w:rsidDel="00317C81">
          <w:delText>is successful</w:delText>
        </w:r>
      </w:del>
      <w:ins w:id="17" w:author="Motorola Mobility-V19" w:date="2022-01-07T09:40:00Z">
        <w:r w:rsidR="00317C81" w:rsidRPr="00317C81">
          <w:t xml:space="preserve"> </w:t>
        </w:r>
        <w:r w:rsidR="00317C81">
          <w:t xml:space="preserve">and </w:t>
        </w:r>
      </w:ins>
      <w:ins w:id="18" w:author="Motorola Mobility-V19" w:date="2022-01-07T11:52:00Z">
        <w:r w:rsidR="00064BF1">
          <w:t xml:space="preserve">th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del w:id="23" w:author="Motorola Mobility-V20" w:date="2022-02-07T13:20:00Z">
        <w:r w:rsidR="00064BF1" w:rsidDel="00157D8A">
          <w:delText>authorized</w:delText>
        </w:r>
      </w:del>
      <w:ins w:id="24" w:author="Motorola Mobility-V19" w:date="2022-01-07T09:40:00Z">
        <w:del w:id="25" w:author="Motorola Mobility-V20" w:date="2022-02-07T13:20:00Z">
          <w:r w:rsidR="00317C81" w:rsidDel="00157D8A">
            <w:delText xml:space="preserve"> </w:delText>
          </w:r>
        </w:del>
        <w:r w:rsidR="00317C81">
          <w:t xml:space="preserve">CAA-level UAV ID and </w:t>
        </w:r>
      </w:ins>
      <w:r>
        <w:t>transmit a PDU SESSION MODIFICATION COMMAND message to the UE, where the PDU SESSION MODIFICATION COMMAND message</w:t>
      </w:r>
      <w:ins w:id="26" w:author="Motorola Mobility-V19" w:date="2022-01-06T15:18:00Z">
        <w:r w:rsidR="002F49A3">
          <w:t xml:space="preserve"> shall include</w:t>
        </w:r>
      </w:ins>
      <w:ins w:id="27" w:author="Motorola Mobility-V20" w:date="2022-01-17T14:40:00Z">
        <w:r w:rsidR="005534FF">
          <w:t xml:space="preserve"> the </w:t>
        </w:r>
      </w:ins>
      <w:ins w:id="28" w:author="Motorola Mobility-V20" w:date="2022-01-17T14:41:00Z">
        <w:r w:rsidR="005534FF">
          <w:t>S</w:t>
        </w:r>
      </w:ins>
      <w:ins w:id="29" w:author="Motorola Mobility-V20" w:date="2022-01-17T14:40:00Z">
        <w:r w:rsidR="005534FF">
          <w:t>ervice-level-AA container IE</w:t>
        </w:r>
      </w:ins>
      <w:ins w:id="30" w:author="Motorola Mobility-V20" w:date="2022-01-17T14:41:00Z">
        <w:r w:rsidR="005534FF">
          <w:t xml:space="preserve"> containing</w:t>
        </w:r>
      </w:ins>
      <w:r>
        <w:t>:</w:t>
      </w:r>
    </w:p>
    <w:p w14:paraId="33116C4C" w14:textId="4B5085E2" w:rsidR="00603F75" w:rsidRDefault="00603F75" w:rsidP="00603F75">
      <w:pPr>
        <w:pStyle w:val="B1"/>
      </w:pPr>
      <w:r>
        <w:t>a)</w:t>
      </w:r>
      <w:r>
        <w:tab/>
      </w:r>
      <w:del w:id="31" w:author="Motorola Mobility-V19" w:date="2022-01-06T15:18:00Z">
        <w:r w:rsidDel="002F49A3">
          <w:delText xml:space="preserve">shall include </w:delText>
        </w:r>
      </w:del>
      <w:del w:id="32" w:author="Motorola Mobility-V19" w:date="2022-01-07T09:41:00Z">
        <w:r w:rsidDel="00E66300">
          <w:delText>a</w:delText>
        </w:r>
      </w:del>
      <w:ins w:id="33" w:author="Motorola Mobility-V19" w:date="2022-01-07T09:41:00Z">
        <w:r w:rsidR="00E66300">
          <w:t>the</w:t>
        </w:r>
      </w:ins>
      <w:r>
        <w:t xml:space="preserve"> service-level-AA response </w:t>
      </w:r>
      <w:del w:id="34" w:author="Motorola Mobility-V20" w:date="2022-01-17T14:41:00Z">
        <w:r w:rsidDel="005534FF">
          <w:delText>in the service-level-AA container</w:delText>
        </w:r>
      </w:del>
      <w:del w:id="35" w:author="Motorola Mobility-V21" w:date="2022-02-23T11:43:00Z">
        <w:r w:rsidDel="004E2A6A">
          <w:delText xml:space="preserve">, </w:delText>
        </w:r>
      </w:del>
      <w:r>
        <w:t xml:space="preserve">with the value of the </w:t>
      </w:r>
      <w:del w:id="36" w:author="Motorola Mobility-V21" w:date="2022-02-23T09:59:00Z">
        <w:r w:rsidDel="006F4810">
          <w:delText>service-level-AA result</w:delText>
        </w:r>
      </w:del>
      <w:ins w:id="37" w:author="Motorola Mobility-V21" w:date="2022-02-23T09:59:00Z">
        <w:r w:rsidR="006F4810">
          <w:t>SLAR</w:t>
        </w:r>
      </w:ins>
      <w:ins w:id="38" w:author="Motorola Mobility-V21" w:date="2022-02-23T10:25:00Z">
        <w:r w:rsidR="001C2D6E">
          <w:t xml:space="preserve"> bits</w:t>
        </w:r>
      </w:ins>
      <w:del w:id="39" w:author="Motorola Mobility-V21" w:date="2022-02-23T10:25:00Z">
        <w:r w:rsidDel="001C2D6E">
          <w:delText>,</w:delText>
        </w:r>
      </w:del>
      <w:r>
        <w:t xml:space="preserve"> set to "Service level authentication and authorization was successful";</w:t>
      </w:r>
    </w:p>
    <w:p w14:paraId="3E747F12" w14:textId="18620EBF" w:rsidR="00603F75" w:rsidRDefault="00603F75" w:rsidP="00603F75">
      <w:pPr>
        <w:pStyle w:val="B1"/>
        <w:rPr>
          <w:ins w:id="40" w:author="Motorola Mobility-V19" w:date="2022-01-07T09:16:00Z"/>
        </w:rPr>
      </w:pPr>
      <w:r>
        <w:t>b)</w:t>
      </w:r>
      <w:r>
        <w:tab/>
      </w:r>
      <w:del w:id="41" w:author="Motorola Mobility-V19" w:date="2022-01-06T15:21:00Z">
        <w:r w:rsidDel="002F49A3">
          <w:delText xml:space="preserve">may include </w:delText>
        </w:r>
      </w:del>
      <w:ins w:id="42" w:author="Motorola Mobility-V19" w:date="2022-01-07T11:51:00Z">
        <w:r w:rsidR="0062696A">
          <w:t>if</w:t>
        </w:r>
      </w:ins>
      <w:ins w:id="43" w:author="Motorola Mobility-V19" w:date="2022-01-07T12:10:00Z">
        <w:r w:rsidR="0062696A">
          <w:t xml:space="preserve"> </w:t>
        </w:r>
      </w:ins>
      <w:ins w:id="44" w:author="Motorola Mobility-V19" w:date="2022-01-07T11:51:00Z">
        <w:r w:rsidR="00157D8A">
          <w:t xml:space="preserve">received </w:t>
        </w:r>
      </w:ins>
      <w:ins w:id="45" w:author="Motorola Mobility-V19" w:date="2022-01-07T12:10:00Z">
        <w:r w:rsidR="0062696A">
          <w:t>the</w:t>
        </w:r>
      </w:ins>
      <w:ins w:id="46" w:author="Motorola Mobility-V19" w:date="2022-01-07T11:51:00Z">
        <w:r w:rsidR="0062696A">
          <w:t xml:space="preserve"> </w:t>
        </w:r>
      </w:ins>
      <w:ins w:id="47" w:author="Motorola Mobility-V19" w:date="2022-01-07T11:54:00Z">
        <w:r w:rsidR="0062696A">
          <w:t xml:space="preserve">CAA-level UAV ID </w:t>
        </w:r>
      </w:ins>
      <w:ins w:id="48" w:author="Motorola Mobility-V19" w:date="2022-01-07T12:11:00Z">
        <w:r w:rsidR="0062696A">
          <w:t>from the UAS-NF</w:t>
        </w:r>
      </w:ins>
      <w:ins w:id="49" w:author="Motorola Mobility-V19" w:date="2022-01-06T15:24:00Z">
        <w:r w:rsidR="002F49A3">
          <w:t xml:space="preserve">, </w:t>
        </w:r>
      </w:ins>
      <w:r>
        <w:t>the service-level device ID</w:t>
      </w:r>
      <w:ins w:id="50" w:author="Motorola Mobility-V20" w:date="2022-01-17T14:42:00Z">
        <w:r w:rsidR="005534FF">
          <w:t>,</w:t>
        </w:r>
      </w:ins>
      <w:r>
        <w:t xml:space="preserve"> with the value set to the CAA-level UAV ID</w:t>
      </w:r>
      <w:del w:id="51" w:author="Motorola Mobility-V19" w:date="2022-01-06T15:24:00Z">
        <w:r w:rsidDel="002F49A3">
          <w:delText xml:space="preserve"> if received from the UAS-NF</w:delText>
        </w:r>
      </w:del>
      <w:r>
        <w:t>; and</w:t>
      </w:r>
    </w:p>
    <w:p w14:paraId="63E231E0" w14:textId="479D09BE" w:rsidR="005534FF" w:rsidRDefault="00603F75" w:rsidP="00603F75">
      <w:pPr>
        <w:pStyle w:val="B1"/>
        <w:rPr>
          <w:ins w:id="52" w:author="Motorola Mobility-V20" w:date="2022-01-17T14:42:00Z"/>
        </w:rPr>
      </w:pPr>
      <w:r>
        <w:t>c)</w:t>
      </w:r>
      <w:r>
        <w:tab/>
      </w:r>
      <w:del w:id="53" w:author="Motorola Mobility-V19" w:date="2022-01-06T15:24:00Z">
        <w:r w:rsidDel="002F49A3">
          <w:delText>may include</w:delText>
        </w:r>
      </w:del>
      <w:ins w:id="54" w:author="Motorola Mobility-V19" w:date="2022-01-06T15:24:00Z">
        <w:r w:rsidR="002F49A3" w:rsidRPr="002F49A3">
          <w:t xml:space="preserve"> </w:t>
        </w:r>
        <w:r w:rsidR="002F49A3">
          <w:t xml:space="preserve">if received the </w:t>
        </w:r>
      </w:ins>
      <w:ins w:id="55" w:author="Motorola Mobility-V19" w:date="2022-01-07T09:00:00Z">
        <w:r w:rsidR="002E03B4">
          <w:t xml:space="preserve">UUAA payload </w:t>
        </w:r>
      </w:ins>
      <w:ins w:id="56" w:author="Motorola Mobility-V19" w:date="2022-01-06T15:24:00Z">
        <w:r w:rsidR="002F49A3">
          <w:t>from the UAS-NF</w:t>
        </w:r>
      </w:ins>
      <w:ins w:id="57" w:author="Motorola Mobility-V20" w:date="2022-01-17T14:42:00Z">
        <w:r w:rsidR="005534FF">
          <w:t>:</w:t>
        </w:r>
      </w:ins>
    </w:p>
    <w:p w14:paraId="3738B240" w14:textId="086E6772" w:rsidR="005534FF" w:rsidRDefault="005534FF" w:rsidP="005534FF">
      <w:pPr>
        <w:pStyle w:val="B2"/>
        <w:rPr>
          <w:ins w:id="58" w:author="Motorola Mobility-V20" w:date="2022-01-17T14:43:00Z"/>
        </w:rPr>
      </w:pPr>
      <w:ins w:id="59" w:author="Motorola Mobility-V20" w:date="2022-01-17T14:42:00Z">
        <w:r>
          <w:t>1)</w:t>
        </w:r>
        <w:r>
          <w:tab/>
        </w:r>
      </w:ins>
      <w:ins w:id="60" w:author="Motorola Mobility-V20" w:date="2022-01-17T14:43:00Z">
        <w:r>
          <w:t>the service-level-AA payload type, with the values set to "UUAA payload"; and</w:t>
        </w:r>
      </w:ins>
    </w:p>
    <w:p w14:paraId="163B98C1" w14:textId="1A926FF4" w:rsidR="00603F75" w:rsidRDefault="005534FF" w:rsidP="005534FF">
      <w:pPr>
        <w:pStyle w:val="B2"/>
      </w:pPr>
      <w:ins w:id="61" w:author="Motorola Mobility-V20" w:date="2022-01-17T14:43:00Z">
        <w:r>
          <w:t>2)</w:t>
        </w:r>
        <w:r>
          <w:tab/>
        </w:r>
      </w:ins>
      <w:r w:rsidR="00603F75">
        <w:t>the service-level-AA payload</w:t>
      </w:r>
      <w:ins w:id="62" w:author="Motorola Mobility-V20" w:date="2022-01-17T14:43:00Z">
        <w:r>
          <w:t>,</w:t>
        </w:r>
      </w:ins>
      <w:r w:rsidR="00603F75">
        <w:t xml:space="preserve"> with the value set to the UUAA </w:t>
      </w:r>
      <w:del w:id="63" w:author="Motorola Mobility-V21" w:date="2022-02-23T10:13:00Z">
        <w:r w:rsidR="00603F75" w:rsidDel="0087580A">
          <w:delText xml:space="preserve">authorization </w:delText>
        </w:r>
      </w:del>
      <w:r w:rsidR="00603F75">
        <w:t>payload</w:t>
      </w:r>
      <w:del w:id="64"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7136524"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65" w:name="_Toc20232809"/>
      <w:bookmarkStart w:id="66" w:name="_Toc27746912"/>
      <w:bookmarkStart w:id="67" w:name="_Toc36213096"/>
      <w:bookmarkStart w:id="68" w:name="_Toc36657273"/>
      <w:bookmarkStart w:id="69" w:name="_Toc45286938"/>
      <w:bookmarkStart w:id="70" w:name="_Toc51948207"/>
      <w:bookmarkStart w:id="71" w:name="_Toc51949299"/>
      <w:bookmarkStart w:id="72" w:name="_Toc91599234"/>
      <w:r>
        <w:t>6.3.2.3</w:t>
      </w:r>
      <w:r>
        <w:tab/>
        <w:t xml:space="preserve">Network-requested PDU session </w:t>
      </w:r>
      <w:r>
        <w:rPr>
          <w:noProof/>
          <w:lang w:val="en-US" w:eastAsia="zh-CN"/>
        </w:rPr>
        <w:t>modification</w:t>
      </w:r>
      <w:r>
        <w:t xml:space="preserve"> procedure accepted by the UE</w:t>
      </w:r>
      <w:bookmarkEnd w:id="65"/>
      <w:bookmarkEnd w:id="66"/>
      <w:bookmarkEnd w:id="67"/>
      <w:bookmarkEnd w:id="68"/>
      <w:bookmarkEnd w:id="69"/>
      <w:bookmarkEnd w:id="70"/>
      <w:bookmarkEnd w:id="71"/>
      <w:bookmarkEnd w:id="72"/>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02CA72C6" w:rsidR="003E52D4" w:rsidRDefault="00ED3187" w:rsidP="009342FF">
      <w:pPr>
        <w:rPr>
          <w:ins w:id="73" w:author="Motorola Mobility-V20" w:date="2022-01-19T12:09:00Z"/>
          <w:lang w:val="en-US"/>
        </w:rPr>
      </w:pPr>
      <w:ins w:id="74" w:author="Motorola Mobility-V20" w:date="2022-01-19T12:25:00Z">
        <w:r>
          <w:t>If t</w:t>
        </w:r>
      </w:ins>
      <w:ins w:id="75" w:author="Motorola Mobility-V20" w:date="2022-01-19T12:23:00Z">
        <w:r w:rsidR="009342FF">
          <w:t xml:space="preserve">he network-requested PDU session </w:t>
        </w:r>
        <w:r w:rsidR="009342FF">
          <w:rPr>
            <w:noProof/>
            <w:lang w:val="en-US"/>
          </w:rPr>
          <w:t>modification</w:t>
        </w:r>
        <w:r w:rsidR="009342FF">
          <w:t xml:space="preserve"> procedure</w:t>
        </w:r>
      </w:ins>
      <w:ins w:id="76" w:author="Motorola Mobility-V20" w:date="2022-01-19T12:24:00Z">
        <w:r w:rsidR="009342FF">
          <w:t xml:space="preserve"> which</w:t>
        </w:r>
      </w:ins>
      <w:ins w:id="77" w:author="Motorola Mobility-V21" w:date="2022-02-23T14:00:00Z">
        <w:r w:rsidR="00350BB2">
          <w:t xml:space="preserve"> can</w:t>
        </w:r>
      </w:ins>
      <w:ins w:id="78" w:author="Motorola Mobility-V20" w:date="2022-01-19T12:24:00Z">
        <w:r w:rsidR="009342FF">
          <w:t xml:space="preserve"> be triggered by </w:t>
        </w:r>
        <w:r>
          <w:t xml:space="preserve">a UE-requested PDU session modification procedure, </w:t>
        </w:r>
      </w:ins>
      <w:ins w:id="79" w:author="Motorola Mobility-V20" w:date="2022-01-19T12:25:00Z">
        <w:r>
          <w:t xml:space="preserve">is </w:t>
        </w:r>
      </w:ins>
      <w:ins w:id="80" w:author="Motorola Mobility-V20" w:date="2022-01-19T12:24:00Z">
        <w:r>
          <w:t>for the UUAA-SM o</w:t>
        </w:r>
      </w:ins>
      <w:ins w:id="81" w:author="Motorola Mobility-V20" w:date="2022-01-19T12:25:00Z">
        <w:r>
          <w:t>r the C2</w:t>
        </w:r>
      </w:ins>
      <w:ins w:id="82" w:author="Motorola Mobility-V21" w:date="2022-02-18T17:33:00Z">
        <w:r w:rsidR="0076127C">
          <w:t xml:space="preserve"> </w:t>
        </w:r>
      </w:ins>
      <w:ins w:id="83" w:author="Motorola Mobility-V20" w:date="2022-01-19T12:25:00Z">
        <w:r>
          <w:t xml:space="preserve">communication, </w:t>
        </w:r>
      </w:ins>
      <w:ins w:id="84" w:author="Motorola Mobility-V20" w:date="2022-01-19T12:26:00Z">
        <w:r>
          <w:t xml:space="preserve">the network shall </w:t>
        </w:r>
        <w:r>
          <w:rPr>
            <w:lang w:val="en-US"/>
          </w:rPr>
          <w:t xml:space="preserve">include the Service-level-AA container IE in </w:t>
        </w:r>
      </w:ins>
      <w:ins w:id="85" w:author="Motorola Mobility-V20" w:date="2022-01-19T12:12:00Z">
        <w:r w:rsidR="003E52D4">
          <w:t>the</w:t>
        </w:r>
      </w:ins>
      <w:ins w:id="86" w:author="Motorola Mobility-V20" w:date="2022-01-19T12:10:00Z">
        <w:r w:rsidR="003E52D4">
          <w:t xml:space="preserve"> PDU SESSION MODIFICATION COMMAND message</w:t>
        </w:r>
      </w:ins>
      <w:ins w:id="87" w:author="Motorola Mobility-V20" w:date="2022-01-19T12:26:00Z">
        <w:r>
          <w:t>.</w:t>
        </w:r>
      </w:ins>
      <w:ins w:id="88" w:author="Motorola Mobility-V20" w:date="2022-01-19T12:16:00Z">
        <w:r w:rsidR="009342FF">
          <w:t xml:space="preserve"> </w:t>
        </w:r>
      </w:ins>
      <w:ins w:id="89" w:author="Motorola Mobility-V20" w:date="2022-01-19T12:26:00Z">
        <w:r>
          <w:t>The</w:t>
        </w:r>
      </w:ins>
      <w:ins w:id="90" w:author="Motorola Mobility-V20" w:date="2022-01-19T12:16:00Z">
        <w:r w:rsidR="009342FF">
          <w:t xml:space="preserve"> Service-level-AA container</w:t>
        </w:r>
      </w:ins>
      <w:ins w:id="91" w:author="Motorola Mobility-V20" w:date="2022-01-19T12:09:00Z">
        <w:r w:rsidR="003E52D4">
          <w:rPr>
            <w:lang w:val="en-US"/>
          </w:rPr>
          <w:t xml:space="preserve"> IE:</w:t>
        </w:r>
      </w:ins>
    </w:p>
    <w:p w14:paraId="23DCEDA9" w14:textId="1172A2CD" w:rsidR="003E52D4" w:rsidRDefault="003E52D4" w:rsidP="003E52D4">
      <w:pPr>
        <w:pStyle w:val="B1"/>
        <w:rPr>
          <w:ins w:id="92" w:author="Motorola Mobility-V20" w:date="2022-01-19T12:09:00Z"/>
        </w:rPr>
      </w:pPr>
      <w:ins w:id="93" w:author="Motorola Mobility-V20" w:date="2022-01-19T12:09:00Z">
        <w:r>
          <w:t>a)</w:t>
        </w:r>
        <w:r>
          <w:tab/>
          <w:t xml:space="preserve">can include </w:t>
        </w:r>
      </w:ins>
      <w:ins w:id="94" w:author="Motorola Mobility-V20" w:date="2022-02-07T13:29:00Z">
        <w:r w:rsidR="00F52AED">
          <w:t xml:space="preserve">service-level device ID with the value set to </w:t>
        </w:r>
      </w:ins>
      <w:ins w:id="95" w:author="Motorola Mobility-V20" w:date="2022-01-19T12:09:00Z">
        <w:r>
          <w:t>CAA-level UAV ID;</w:t>
        </w:r>
      </w:ins>
    </w:p>
    <w:p w14:paraId="6D9627CF" w14:textId="3F2CC0D1" w:rsidR="003E52D4" w:rsidRDefault="003E52D4" w:rsidP="003E52D4">
      <w:pPr>
        <w:pStyle w:val="B1"/>
        <w:rPr>
          <w:ins w:id="96" w:author="Motorola Mobility-V20" w:date="2022-01-19T12:09:00Z"/>
        </w:rPr>
      </w:pPr>
      <w:ins w:id="97" w:author="Motorola Mobility-V20" w:date="2022-01-19T12:09:00Z">
        <w:r>
          <w:t>b)</w:t>
        </w:r>
        <w:r>
          <w:tab/>
          <w:t xml:space="preserve">if </w:t>
        </w:r>
      </w:ins>
      <w:ins w:id="98" w:author="Motorola Mobility-V20" w:date="2022-01-19T12:27:00Z">
        <w:r w:rsidR="00ED3187">
          <w:t xml:space="preserve">the network-requested PDU session </w:t>
        </w:r>
        <w:r w:rsidR="00ED3187">
          <w:rPr>
            <w:noProof/>
            <w:lang w:val="en-US"/>
          </w:rPr>
          <w:t>modification</w:t>
        </w:r>
        <w:r w:rsidR="00ED3187">
          <w:t xml:space="preserve"> procedure </w:t>
        </w:r>
      </w:ins>
      <w:ins w:id="99" w:author="Motorola Mobility-V20" w:date="2022-01-19T12:09:00Z">
        <w:r>
          <w:t>is for the UUAA-SM:</w:t>
        </w:r>
      </w:ins>
    </w:p>
    <w:p w14:paraId="348231FA" w14:textId="4E532A2C" w:rsidR="003E52D4" w:rsidRDefault="003E52D4" w:rsidP="003E52D4">
      <w:pPr>
        <w:pStyle w:val="B2"/>
        <w:rPr>
          <w:ins w:id="100" w:author="Motorola Mobility-V20" w:date="2022-01-19T12:09:00Z"/>
        </w:rPr>
      </w:pPr>
      <w:ins w:id="101" w:author="Motorola Mobility-V20" w:date="2022-01-19T12:09:00Z">
        <w:r>
          <w:t>1)</w:t>
        </w:r>
        <w:r>
          <w:tab/>
        </w:r>
      </w:ins>
      <w:ins w:id="102" w:author="Motorola Mobility-V21" w:date="2022-02-18T17:16:00Z">
        <w:r w:rsidR="00703A6C">
          <w:t xml:space="preserve">can </w:t>
        </w:r>
      </w:ins>
      <w:ins w:id="103" w:author="Motorola Mobility-V20" w:date="2022-01-19T12:09:00Z">
        <w:r>
          <w:t>include service-level-AA payload type with the value set to "UUAA payload"</w:t>
        </w:r>
      </w:ins>
      <w:ins w:id="104" w:author="Motorola Mobility-V21" w:date="2022-02-18T17:17:00Z">
        <w:r w:rsidR="00703A6C">
          <w:t xml:space="preserve"> and </w:t>
        </w:r>
      </w:ins>
      <w:ins w:id="105" w:author="Motorola Mobility-V21" w:date="2022-02-18T17:18:00Z">
        <w:r w:rsidR="00703A6C">
          <w:t>service-level-AA payload with the value set to the UUAA payload</w:t>
        </w:r>
      </w:ins>
      <w:ins w:id="106" w:author="Motorola Mobility-V20" w:date="2022-01-19T12:09:00Z">
        <w:r>
          <w:t>;</w:t>
        </w:r>
      </w:ins>
      <w:ins w:id="107" w:author="Motorola Mobility-V21" w:date="2022-02-18T17:18:00Z">
        <w:r w:rsidR="00703A6C">
          <w:t xml:space="preserve"> and</w:t>
        </w:r>
      </w:ins>
    </w:p>
    <w:p w14:paraId="01C40E61" w14:textId="430EC2DD" w:rsidR="003E52D4" w:rsidRDefault="003E52D4" w:rsidP="003E52D4">
      <w:pPr>
        <w:pStyle w:val="B2"/>
        <w:rPr>
          <w:ins w:id="108" w:author="Motorola Mobility-V20" w:date="2022-01-19T12:09:00Z"/>
        </w:rPr>
      </w:pPr>
      <w:ins w:id="109" w:author="Motorola Mobility-V20" w:date="2022-01-19T12:09:00Z">
        <w:r>
          <w:t>2)</w:t>
        </w:r>
        <w:r>
          <w:tab/>
          <w:t xml:space="preserve">includes </w:t>
        </w:r>
      </w:ins>
      <w:ins w:id="110" w:author="Motorola Mobility-V20" w:date="2022-02-07T13:31:00Z">
        <w:r w:rsidR="00F52AED">
          <w:t xml:space="preserve">service-level-AA response with the value </w:t>
        </w:r>
      </w:ins>
      <w:ins w:id="111" w:author="Motorola Mobility-V21" w:date="2022-02-23T11:47:00Z">
        <w:r w:rsidR="004E2A6A">
          <w:t xml:space="preserve">of </w:t>
        </w:r>
      </w:ins>
      <w:ins w:id="112" w:author="Motorola Mobility-V20" w:date="2022-02-07T13:43:00Z">
        <w:r w:rsidR="00787DC8">
          <w:t>the</w:t>
        </w:r>
      </w:ins>
      <w:ins w:id="113" w:author="Motorola Mobility-V20" w:date="2022-02-07T13:31:00Z">
        <w:r w:rsidR="00F52AED">
          <w:t xml:space="preserve"> </w:t>
        </w:r>
      </w:ins>
      <w:ins w:id="114" w:author="Motorola Mobility-V21" w:date="2022-02-21T15:13:00Z">
        <w:r w:rsidR="00605C39">
          <w:t>SLAR</w:t>
        </w:r>
      </w:ins>
      <w:ins w:id="115" w:author="Motorola Mobility-V21" w:date="2022-02-23T10:15:00Z">
        <w:r w:rsidR="0087580A">
          <w:t xml:space="preserve"> bits</w:t>
        </w:r>
      </w:ins>
      <w:ins w:id="116" w:author="Motorola Mobility-V21" w:date="2022-02-23T10:18:00Z">
        <w:r w:rsidR="0087580A">
          <w:t xml:space="preserve"> set to "Service level authentication and authorization was successful"</w:t>
        </w:r>
      </w:ins>
      <w:ins w:id="117" w:author="Motorola Mobility-V20" w:date="2022-01-19T12:09:00Z">
        <w:r>
          <w:t>;</w:t>
        </w:r>
      </w:ins>
      <w:ins w:id="118" w:author="Motorola Mobility-V21" w:date="2022-02-18T17:19:00Z">
        <w:r w:rsidR="00703A6C">
          <w:t xml:space="preserve"> or</w:t>
        </w:r>
      </w:ins>
    </w:p>
    <w:p w14:paraId="10B039E0" w14:textId="29497E77" w:rsidR="003E52D4" w:rsidRDefault="003E52D4" w:rsidP="003E52D4">
      <w:pPr>
        <w:pStyle w:val="B1"/>
        <w:rPr>
          <w:ins w:id="119" w:author="Motorola Mobility-V20" w:date="2022-01-19T12:09:00Z"/>
        </w:rPr>
      </w:pPr>
      <w:ins w:id="120" w:author="Motorola Mobility-V20" w:date="2022-01-19T12:09:00Z">
        <w:r>
          <w:t>c)</w:t>
        </w:r>
        <w:r>
          <w:tab/>
          <w:t xml:space="preserve">if </w:t>
        </w:r>
      </w:ins>
      <w:ins w:id="121" w:author="Motorola Mobility-V20" w:date="2022-01-19T12:28:00Z">
        <w:r w:rsidR="00ED3187">
          <w:t xml:space="preserve">the network-requested PDU session </w:t>
        </w:r>
        <w:r w:rsidR="00ED3187">
          <w:rPr>
            <w:noProof/>
            <w:lang w:val="en-US"/>
          </w:rPr>
          <w:t>modification</w:t>
        </w:r>
        <w:r w:rsidR="00ED3187">
          <w:t xml:space="preserve"> procedure </w:t>
        </w:r>
      </w:ins>
      <w:ins w:id="122" w:author="Motorola Mobility-V20" w:date="2022-01-19T12:09:00Z">
        <w:r>
          <w:t>is for the C2 communication:</w:t>
        </w:r>
      </w:ins>
    </w:p>
    <w:p w14:paraId="37A986A9" w14:textId="33E706DB" w:rsidR="00F52AED" w:rsidRDefault="003E52D4" w:rsidP="003E52D4">
      <w:pPr>
        <w:pStyle w:val="B2"/>
        <w:rPr>
          <w:ins w:id="123" w:author="Motorola Mobility-V20" w:date="2022-02-07T13:35:00Z"/>
        </w:rPr>
      </w:pPr>
      <w:ins w:id="124" w:author="Motorola Mobility-V20" w:date="2022-01-19T12:09:00Z">
        <w:r>
          <w:t>1)</w:t>
        </w:r>
        <w:r>
          <w:tab/>
        </w:r>
      </w:ins>
      <w:ins w:id="125" w:author="Motorola Mobility-V21" w:date="2022-02-18T17:20:00Z">
        <w:r w:rsidR="00703A6C">
          <w:t xml:space="preserve">can </w:t>
        </w:r>
      </w:ins>
      <w:ins w:id="126" w:author="Motorola Mobility-V20" w:date="2022-01-19T12:09:00Z">
        <w:r>
          <w:t>include service-level-AA payload type with the value set to "</w:t>
        </w:r>
        <w:r w:rsidRPr="001C6B41">
          <w:t>C2 authorization payload</w:t>
        </w:r>
        <w:r>
          <w:t>"</w:t>
        </w:r>
      </w:ins>
      <w:ins w:id="127" w:author="Motorola Mobility-V20" w:date="2022-02-07T13:34:00Z">
        <w:r w:rsidR="00F52AED">
          <w:t xml:space="preserve"> and</w:t>
        </w:r>
      </w:ins>
      <w:ins w:id="128" w:author="Motorola Mobility-V21" w:date="2022-02-18T17:21:00Z">
        <w:r w:rsidR="00703A6C">
          <w:t xml:space="preserve"> </w:t>
        </w:r>
      </w:ins>
      <w:ins w:id="129" w:author="Motorola Mobility-V20" w:date="2022-02-07T13:33:00Z">
        <w:r w:rsidR="00F52AED">
          <w:t xml:space="preserve">service-level-AA payload with the value set to the </w:t>
        </w:r>
      </w:ins>
      <w:ins w:id="130" w:author="Motorola Mobility-V20" w:date="2022-02-07T13:35:00Z">
        <w:r w:rsidR="00F52AED" w:rsidRPr="001C6B41">
          <w:t>C2 authorization payload</w:t>
        </w:r>
      </w:ins>
      <w:ins w:id="131" w:author="Motorola Mobility-V21" w:date="2022-02-18T17:44:00Z">
        <w:r w:rsidR="00D21324">
          <w:t>; and</w:t>
        </w:r>
      </w:ins>
    </w:p>
    <w:p w14:paraId="2452B9A3" w14:textId="4D04984D" w:rsidR="0066504C" w:rsidRDefault="0066504C" w:rsidP="0066504C">
      <w:pPr>
        <w:pStyle w:val="B2"/>
        <w:rPr>
          <w:ins w:id="132" w:author="Motorola Mobility-V21" w:date="2022-02-18T17:22:00Z"/>
        </w:rPr>
      </w:pPr>
      <w:ins w:id="133" w:author="Motorola Mobility-V21" w:date="2022-02-18T17:22:00Z">
        <w:r>
          <w:t>2)</w:t>
        </w:r>
        <w:r>
          <w:tab/>
          <w:t xml:space="preserve">includes service-level-AA response with the </w:t>
        </w:r>
      </w:ins>
      <w:ins w:id="134" w:author="Motorola Mobility-V21" w:date="2022-02-23T11:47:00Z">
        <w:r w:rsidR="004E2A6A">
          <w:t>value of</w:t>
        </w:r>
      </w:ins>
      <w:ins w:id="135" w:author="Motorola Mobility-V21" w:date="2022-02-23T11:48:00Z">
        <w:r w:rsidR="004E2A6A">
          <w:t xml:space="preserve"> the </w:t>
        </w:r>
      </w:ins>
      <w:ins w:id="136" w:author="Motorola Mobility-V21" w:date="2022-02-23T10:18:00Z">
        <w:r w:rsidR="0087580A">
          <w:t>C2AR</w:t>
        </w:r>
      </w:ins>
      <w:ins w:id="137" w:author="Motorola Mobility-V21" w:date="2022-02-23T10:19:00Z">
        <w:r w:rsidR="0087580A">
          <w:t xml:space="preserve"> bits set to "C2 authorization was successful".</w:t>
        </w:r>
      </w:ins>
    </w:p>
    <w:p w14:paraId="7A1CD0B5" w14:textId="267523C9" w:rsidR="0066504C" w:rsidRDefault="0066504C" w:rsidP="0066504C">
      <w:pPr>
        <w:pStyle w:val="NO"/>
        <w:rPr>
          <w:ins w:id="138" w:author="Motorola Mobility-V21" w:date="2022-02-18T17:30:00Z"/>
        </w:rPr>
      </w:pPr>
      <w:ins w:id="139" w:author="Motorola Mobility-V21" w:date="2022-02-18T17:30:00Z">
        <w:r>
          <w:t>NOTE 9:</w:t>
        </w:r>
        <w:r>
          <w:tab/>
        </w:r>
      </w:ins>
      <w:ins w:id="140" w:author="Motorola Mobility-V21" w:date="2022-02-18T17:31:00Z">
        <w:r>
          <w:t xml:space="preserve">The UUAA payload can contain UAS security information and the C2 authorization payload can contain </w:t>
        </w:r>
      </w:ins>
      <w:ins w:id="141" w:author="Motorola Mobility-V21" w:date="2022-02-18T17:32:00Z">
        <w:r>
          <w:t xml:space="preserve">C2 </w:t>
        </w:r>
      </w:ins>
      <w:ins w:id="142" w:author="Motorola Mobility-V21" w:date="2022-02-23T14:26:00Z">
        <w:r w:rsidR="00732716">
          <w:t xml:space="preserve">session </w:t>
        </w:r>
      </w:ins>
      <w:ins w:id="143" w:author="Motorola Mobility-V21" w:date="2022-02-18T17:32:00Z">
        <w:r>
          <w:t>security information</w:t>
        </w:r>
        <w:r w:rsidR="0076127C">
          <w:t xml:space="preserve"> and UAV-C IP address.</w:t>
        </w:r>
      </w:ins>
    </w:p>
    <w:p w14:paraId="2EFB9713" w14:textId="3976C9FC" w:rsidR="002E026B" w:rsidRDefault="002E026B" w:rsidP="002E026B">
      <w:r>
        <w:t>Upon receipt of PDU SESSION MODIFICATION COMMAND message</w:t>
      </w:r>
      <w:ins w:id="144" w:author="Motorola Mobility-V20" w:date="2022-01-19T16:02:00Z">
        <w:r w:rsidR="00D4431C">
          <w:t xml:space="preserve">, if the Service-level-AA container </w:t>
        </w:r>
      </w:ins>
      <w:ins w:id="145" w:author="Motorola Mobility-V20" w:date="2022-01-19T16:03:00Z">
        <w:r w:rsidR="00D4431C">
          <w:t xml:space="preserve">IE </w:t>
        </w:r>
      </w:ins>
      <w:ins w:id="146" w:author="Motorola Mobility-V20" w:date="2022-01-19T16:02:00Z">
        <w:r w:rsidR="00D4431C">
          <w:t>is included</w:t>
        </w:r>
      </w:ins>
      <w:r>
        <w:t>,</w:t>
      </w:r>
      <w:ins w:id="147" w:author="Motorola Mobility-V20" w:date="2022-01-19T12:31:00Z">
        <w:r w:rsidR="00ED3187">
          <w:t xml:space="preserve"> the UE shall </w:t>
        </w:r>
      </w:ins>
      <w:ins w:id="148" w:author="Motorola Mobility-V20" w:date="2022-01-19T16:05:00Z">
        <w:r w:rsidR="00D4431C">
          <w:t>forward</w:t>
        </w:r>
      </w:ins>
      <w:ins w:id="149" w:author="Motorola Mobility-V20" w:date="2022-01-19T12:31:00Z">
        <w:r w:rsidR="00ED3187">
          <w:t xml:space="preserve"> the</w:t>
        </w:r>
      </w:ins>
      <w:ins w:id="150" w:author="Motorola Mobility-V20" w:date="2022-01-19T22:53:00Z">
        <w:r w:rsidR="00CE24ED">
          <w:t xml:space="preserve"> </w:t>
        </w:r>
      </w:ins>
      <w:ins w:id="151" w:author="Motorola Mobility-V20" w:date="2022-01-19T23:13:00Z">
        <w:r w:rsidR="008208CE">
          <w:t>service-l</w:t>
        </w:r>
      </w:ins>
      <w:ins w:id="152" w:author="Motorola Mobility-V20" w:date="2022-01-19T23:14:00Z">
        <w:r w:rsidR="008208CE">
          <w:t>evel-AA parameters</w:t>
        </w:r>
      </w:ins>
      <w:ins w:id="153" w:author="Motorola Mobility-V20" w:date="2022-01-19T22:54:00Z">
        <w:r w:rsidR="00CE24ED">
          <w:t xml:space="preserve"> of the</w:t>
        </w:r>
      </w:ins>
      <w:ins w:id="154" w:author="Motorola Mobility-V20" w:date="2022-01-19T12:31:00Z">
        <w:r w:rsidR="00ED3187">
          <w:t xml:space="preserve"> </w:t>
        </w:r>
      </w:ins>
      <w:ins w:id="155" w:author="Motorola Mobility-V20" w:date="2022-01-19T22:54:00Z">
        <w:r w:rsidR="00CE24ED">
          <w:t>S</w:t>
        </w:r>
      </w:ins>
      <w:ins w:id="156" w:author="Motorola Mobility-V20" w:date="2022-01-19T12:31:00Z">
        <w:r w:rsidR="00ED3187">
          <w:t>ervice-level-AA container</w:t>
        </w:r>
      </w:ins>
      <w:ins w:id="157" w:author="Motorola Mobility-V20" w:date="2022-01-19T22:54:00Z">
        <w:r w:rsidR="00CE24ED">
          <w:t xml:space="preserve"> IE</w:t>
        </w:r>
      </w:ins>
      <w:ins w:id="158" w:author="Motorola Mobility-V20" w:date="2022-01-19T12:31:00Z">
        <w:r w:rsidR="00ED3187">
          <w:t xml:space="preserve"> to the upper layers.</w:t>
        </w:r>
      </w:ins>
      <w:r>
        <w:t xml:space="preserve"> </w:t>
      </w:r>
      <w:del w:id="159" w:author="Motorola Mobility-V20" w:date="2022-01-19T12:31:00Z">
        <w:r w:rsidDel="00ED3187">
          <w:delText>if the network-requested PDU session modification procedure is triggered by a UE-requested PDU session modification procedure</w:delText>
        </w:r>
      </w:del>
      <w:del w:id="160" w:author="Motorola Mobility-V20" w:date="2022-01-19T10:44:00Z">
        <w:r w:rsidDel="005D4D82">
          <w:delText>,</w:delText>
        </w:r>
      </w:del>
      <w:del w:id="161" w:author="Motorola Mobility-V20" w:date="2022-01-19T12:31:00Z">
        <w:r w:rsidDel="00ED3187">
          <w:delText xml:space="preserve"> the Service-level-AA container IE is included</w:delText>
        </w:r>
      </w:del>
      <w:del w:id="162" w:author="Motorola Mobility-V20" w:date="2022-01-19T10:45:00Z">
        <w:r w:rsidDel="005D4D82">
          <w:delText xml:space="preserve"> and it contains a CAA-level UAV ID and the C2 authorization result</w:delText>
        </w:r>
      </w:del>
      <w:del w:id="163" w:author="Motorola Mobility-V20" w:date="2022-01-19T12:31:00Z">
        <w:r w:rsidDel="00ED3187">
          <w:delText>, the UE shall</w:delText>
        </w:r>
      </w:del>
      <w:del w:id="164"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lastRenderedPageBreak/>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65" w:name="_Toc45286952"/>
      <w:bookmarkStart w:id="166" w:name="_Toc51948221"/>
      <w:bookmarkStart w:id="167" w:name="_Toc51949313"/>
      <w:bookmarkStart w:id="168" w:name="_Toc91599248"/>
      <w:r>
        <w:t>6.4.1.2</w:t>
      </w:r>
      <w:r>
        <w:tab/>
        <w:t>UE-requested PDU session establishment procedure initiation</w:t>
      </w:r>
      <w:bookmarkEnd w:id="165"/>
      <w:bookmarkEnd w:id="166"/>
      <w:bookmarkEnd w:id="167"/>
      <w:bookmarkEnd w:id="168"/>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w:t>
      </w:r>
      <w:r>
        <w:rPr>
          <w:rFonts w:eastAsia="Malgun Gothic"/>
        </w:rPr>
        <w:lastRenderedPageBreak/>
        <w:t xml:space="preserve">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69" w:name="_Hlk71308496"/>
      <w:r>
        <w:t xml:space="preserve">to establish a PDU session for </w:t>
      </w:r>
      <w:bookmarkEnd w:id="169"/>
      <w:r>
        <w:t xml:space="preserve">C2 communication, </w:t>
      </w:r>
      <w:bookmarkStart w:id="170" w:name="_Hlk71308313"/>
      <w:r>
        <w:t xml:space="preserve">the UE shall include </w:t>
      </w:r>
      <w:r>
        <w:rPr>
          <w:lang w:val="en-US"/>
        </w:rPr>
        <w:t xml:space="preserve">the Service-level-AA container IE </w:t>
      </w:r>
      <w:r>
        <w:t>in the PDU SESSION ESTABLISHMENT REQUEST message</w:t>
      </w:r>
      <w:bookmarkStart w:id="171" w:name="_Hlk71891663"/>
      <w:r>
        <w:t xml:space="preserve">. In the </w:t>
      </w:r>
      <w:bookmarkEnd w:id="171"/>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72" w:name="_Hlk80351069"/>
      <w:r>
        <w:t>b)</w:t>
      </w:r>
      <w:r>
        <w:tab/>
        <w:t>if available, the identification information of UAV-C to pair; and</w:t>
      </w:r>
    </w:p>
    <w:bookmarkEnd w:id="172"/>
    <w:p w14:paraId="37F9BF17" w14:textId="77777777" w:rsidR="005901EA" w:rsidRDefault="005901EA" w:rsidP="005901EA">
      <w:pPr>
        <w:pStyle w:val="B1"/>
      </w:pPr>
      <w:r>
        <w:t>c)</w:t>
      </w:r>
      <w:r>
        <w:tab/>
        <w:t>if available, the flight authorization information</w:t>
      </w:r>
      <w:r>
        <w:rPr>
          <w:snapToGrid w:val="0"/>
        </w:rPr>
        <w:t>.</w:t>
      </w:r>
      <w:bookmarkEnd w:id="170"/>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7136525"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20F4190" w:rsidR="005901EA" w:rsidRDefault="005901EA" w:rsidP="005901EA">
      <w:r>
        <w:t>If requested by the upper layers</w:t>
      </w:r>
      <w:ins w:id="173" w:author="Motorola Mobility-V20" w:date="2022-01-18T21:19:00Z">
        <w:r w:rsidR="00070603">
          <w:t>,</w:t>
        </w:r>
      </w:ins>
      <w:r>
        <w:t xml:space="preserve"> the UE supporting UAS services</w:t>
      </w:r>
      <w:ins w:id="174" w:author="Motorola Mobility-V20" w:date="2022-01-18T21:05:00Z">
        <w:r w:rsidR="00994355">
          <w:t>,</w:t>
        </w:r>
      </w:ins>
      <w:r>
        <w:t xml:space="preserve"> </w:t>
      </w:r>
      <w:ins w:id="175" w:author="Motorola Mobility-V20" w:date="2022-01-18T21:20:00Z">
        <w:r w:rsidR="00070603">
          <w:t xml:space="preserve">shall </w:t>
        </w:r>
      </w:ins>
      <w:ins w:id="176" w:author="Motorola Mobility-V20" w:date="2022-01-18T21:07:00Z">
        <w:r w:rsidR="00994355">
          <w:t>perform the UUAA-SM procedure for UAS services</w:t>
        </w:r>
      </w:ins>
      <w:ins w:id="177" w:author="Motorola Mobility-V20" w:date="2022-01-18T21:08:00Z">
        <w:r w:rsidR="00994355">
          <w:t xml:space="preserve"> by </w:t>
        </w:r>
      </w:ins>
      <w:r>
        <w:t>initiat</w:t>
      </w:r>
      <w:ins w:id="178" w:author="Motorola Mobility-V20" w:date="2022-01-18T21:08:00Z">
        <w:r w:rsidR="00994355">
          <w:t>ing</w:t>
        </w:r>
      </w:ins>
      <w:del w:id="179" w:author="Motorola Mobility-V20" w:date="2022-01-18T21:08:00Z">
        <w:r w:rsidDel="00994355">
          <w:delText>es</w:delText>
        </w:r>
      </w:del>
      <w:r>
        <w:t xml:space="preserve"> </w:t>
      </w:r>
      <w:ins w:id="180" w:author="Motorola Mobility-V20" w:date="2022-01-18T21:05:00Z">
        <w:r w:rsidR="00994355">
          <w:t xml:space="preserve">a </w:t>
        </w:r>
      </w:ins>
      <w:r>
        <w:t>request to establish a PDU session</w:t>
      </w:r>
      <w:del w:id="181" w:author="Motorola Mobility-V20" w:date="2022-01-18T21:14:00Z">
        <w:r w:rsidDel="00994355">
          <w:delText xml:space="preserve"> </w:delText>
        </w:r>
      </w:del>
      <w:del w:id="182" w:author="Motorola Mobility-V20" w:date="2022-01-18T21:09:00Z">
        <w:r w:rsidDel="00994355">
          <w:delText>for UAS services</w:delText>
        </w:r>
      </w:del>
      <w:r>
        <w:t xml:space="preserve">, </w:t>
      </w:r>
      <w:ins w:id="183" w:author="Motorola Mobility-V20" w:date="2022-01-18T21:09:00Z">
        <w:r w:rsidR="00994355">
          <w:t xml:space="preserve">where </w:t>
        </w:r>
      </w:ins>
      <w:r>
        <w:t>the UE shall include the service-level device ID</w:t>
      </w:r>
      <w:ins w:id="184" w:author="Motorola Mobility-V20" w:date="2022-01-18T21:20:00Z">
        <w:r w:rsidR="00070603">
          <w:t xml:space="preserve"> with the value</w:t>
        </w:r>
      </w:ins>
      <w:ins w:id="185" w:author="Motorola Mobility-V20" w:date="2022-01-18T21:21:00Z">
        <w:r w:rsidR="00070603">
          <w:t>, set to the CAA-level UAV ID</w:t>
        </w:r>
      </w:ins>
      <w:r>
        <w:t xml:space="preserve"> in the Service-level-AA container IE of the PDU SESSION ESTABLISHMENT REQUEST message</w:t>
      </w:r>
      <w:del w:id="186" w:author="Motorola Mobility-V20" w:date="2022-01-18T21:21:00Z">
        <w:r w:rsidDel="00070603">
          <w:delText xml:space="preserve"> and set the value to the CAA-level UAV ID</w:delText>
        </w:r>
      </w:del>
      <w:r>
        <w:t xml:space="preserve">. </w:t>
      </w:r>
      <w:ins w:id="187" w:author="Motorola Mobility-V20" w:date="2022-01-18T21:00:00Z">
        <w:r>
          <w:t>If provided by the upper layer</w:t>
        </w:r>
      </w:ins>
      <w:ins w:id="188" w:author="Motorola Mobility-V20" w:date="2022-01-18T21:22:00Z">
        <w:r w:rsidR="00070603">
          <w:t>s</w:t>
        </w:r>
      </w:ins>
      <w:ins w:id="189" w:author="Motorola Mobility-V20" w:date="2022-01-18T21:00:00Z">
        <w:r>
          <w:t>, t</w:t>
        </w:r>
      </w:ins>
      <w:del w:id="190" w:author="Motorola Mobility-V20" w:date="2022-01-18T21:00:00Z">
        <w:r w:rsidDel="005901EA">
          <w:delText>T</w:delText>
        </w:r>
      </w:del>
      <w:r>
        <w:t xml:space="preserve">he UE </w:t>
      </w:r>
      <w:del w:id="191" w:author="Motorola Mobility-V20" w:date="2022-01-18T21:01:00Z">
        <w:r w:rsidDel="005901EA">
          <w:delText xml:space="preserve">may </w:delText>
        </w:r>
      </w:del>
      <w:ins w:id="192" w:author="Motorola Mobility-V20" w:date="2022-01-18T21:01:00Z">
        <w:r>
          <w:t xml:space="preserve">shall </w:t>
        </w:r>
      </w:ins>
      <w:r>
        <w:t xml:space="preserve">include the service-level-AA server address </w:t>
      </w:r>
      <w:del w:id="193" w:author="Motorola Mobility-V20" w:date="2022-01-18T21:11:00Z">
        <w:r w:rsidDel="00994355">
          <w:delText xml:space="preserve">in the Service-level-AA container IE of the PDU SESSION ESTABLISHMENT REQUEST message and set </w:delText>
        </w:r>
      </w:del>
      <w:ins w:id="194" w:author="Motorola Mobility-V20" w:date="2022-01-18T21:11:00Z">
        <w:r w:rsidR="00994355">
          <w:t xml:space="preserve">with </w:t>
        </w:r>
      </w:ins>
      <w:r>
        <w:t>the value</w:t>
      </w:r>
      <w:ins w:id="195" w:author="Motorola Mobility-V20" w:date="2022-01-18T21:11:00Z">
        <w:r w:rsidR="00994355">
          <w:t>, set</w:t>
        </w:r>
      </w:ins>
      <w:r>
        <w:t xml:space="preserve"> to the USS address</w:t>
      </w:r>
      <w:del w:id="196" w:author="Motorola Mobility-V20" w:date="2022-01-18T21:02:00Z">
        <w:r w:rsidDel="005901EA">
          <w:delText>, if it is configured in the UE,</w:delText>
        </w:r>
      </w:del>
      <w:ins w:id="197" w:author="Motorola Mobility-V20" w:date="2022-01-18T21:22:00Z">
        <w:r w:rsidR="00070603">
          <w:t xml:space="preserve">, </w:t>
        </w:r>
      </w:ins>
      <w:del w:id="198" w:author="Motorola Mobility-V20" w:date="2022-01-18T21:22:00Z">
        <w:r w:rsidDel="00070603">
          <w:delText xml:space="preserve"> and </w:delText>
        </w:r>
      </w:del>
      <w:del w:id="199" w:author="Motorola Mobility-V20" w:date="2022-01-18T21:11:00Z">
        <w:r w:rsidDel="00994355">
          <w:delText xml:space="preserve">the UE may include </w:delText>
        </w:r>
      </w:del>
      <w:r>
        <w:t xml:space="preserve">the </w:t>
      </w:r>
      <w:del w:id="200" w:author="Motorola Mobility-V20" w:date="2022-01-18T21:12:00Z">
        <w:r w:rsidDel="00994355">
          <w:delText>S</w:delText>
        </w:r>
      </w:del>
      <w:ins w:id="201" w:author="Motorola Mobility-V20" w:date="2022-01-18T21:12:00Z">
        <w:r w:rsidR="00994355">
          <w:t>s</w:t>
        </w:r>
      </w:ins>
      <w:r>
        <w:t>ervice-level-AA payload type</w:t>
      </w:r>
      <w:del w:id="202" w:author="Motorola Mobility-V20" w:date="2022-01-18T21:16:00Z">
        <w:r w:rsidDel="00070603">
          <w:delText>,</w:delText>
        </w:r>
      </w:del>
      <w:r>
        <w:t xml:space="preserve"> </w:t>
      </w:r>
      <w:ins w:id="203" w:author="Motorola Mobility-V20" w:date="2022-01-18T21:16:00Z">
        <w:r w:rsidR="00070603">
          <w:t xml:space="preserve">with </w:t>
        </w:r>
      </w:ins>
      <w:ins w:id="204" w:author="Motorola Mobility-V20" w:date="2022-01-18T21:13:00Z">
        <w:r w:rsidR="00994355">
          <w:t>the value</w:t>
        </w:r>
      </w:ins>
      <w:ins w:id="205" w:author="Motorola Mobility-V20" w:date="2022-01-18T21:16:00Z">
        <w:r w:rsidR="00070603">
          <w:t>, set</w:t>
        </w:r>
      </w:ins>
      <w:ins w:id="206" w:author="Motorola Mobility-V20" w:date="2022-01-18T21:13:00Z">
        <w:r w:rsidR="00994355">
          <w:t xml:space="preserve"> to "UUAA payload" </w:t>
        </w:r>
      </w:ins>
      <w:ins w:id="207" w:author="Motorola Mobility-V20" w:date="2022-01-18T21:17:00Z">
        <w:r w:rsidR="00070603">
          <w:t>and the</w:t>
        </w:r>
      </w:ins>
      <w:r>
        <w:t xml:space="preserve"> service-level-AA payload </w:t>
      </w:r>
      <w:ins w:id="208" w:author="Motorola Mobility-V20" w:date="2022-01-18T21:18:00Z">
        <w:r w:rsidR="00070603">
          <w:t xml:space="preserve">with the value, set to UUAA payload </w:t>
        </w:r>
      </w:ins>
      <w:r>
        <w:t>in the Service-level-AA container IE of the PDU SESSION ESTABLISHMENT REQUEST message</w:t>
      </w:r>
      <w:del w:id="209"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8CE1587" w:rsidR="00603F75" w:rsidRDefault="00603F75" w:rsidP="002F27B0">
      <w:bookmarkStart w:id="210" w:name="_Hlk93336425"/>
      <w:r>
        <w:t xml:space="preserve">If </w:t>
      </w:r>
      <w:bookmarkStart w:id="211" w:name="_Hlk93310974"/>
      <w:r>
        <w:t xml:space="preserve">the PDU SESSION ESTABLISHMENT REQUEST message </w:t>
      </w:r>
      <w:bookmarkEnd w:id="211"/>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p w14:paraId="1819F473" w14:textId="3D573EE8" w:rsidR="00603F75" w:rsidRDefault="00603F75" w:rsidP="00603F75">
      <w:pPr>
        <w:rPr>
          <w:lang w:val="en-US"/>
        </w:rPr>
      </w:pPr>
      <w:bookmarkStart w:id="212" w:name="_Hlk96518467"/>
      <w:bookmarkEnd w:id="210"/>
      <w:r>
        <w:t xml:space="preserve">If the network accepts </w:t>
      </w:r>
      <w:ins w:id="213" w:author="Motorola Mobility-V21" w:date="2022-02-23T14:20:00Z">
        <w:r w:rsidR="00B31E02">
          <w:t xml:space="preserve">that the </w:t>
        </w:r>
      </w:ins>
      <w:r>
        <w:t xml:space="preserve">establishment of the PDU session </w:t>
      </w:r>
      <w:ins w:id="214" w:author="Motorola Mobility-V20" w:date="2022-01-19T12:26:00Z">
        <w:r w:rsidR="00ED3187">
          <w:t xml:space="preserve">is </w:t>
        </w:r>
      </w:ins>
      <w:r>
        <w:t xml:space="preserve">for </w:t>
      </w:r>
      <w:ins w:id="215" w:author="Motorola Mobility-V20" w:date="2022-01-19T11:33:00Z">
        <w:r w:rsidR="003C46D6">
          <w:t xml:space="preserve">the </w:t>
        </w:r>
      </w:ins>
      <w:r>
        <w:t xml:space="preserve">C2 communication, </w:t>
      </w:r>
      <w:bookmarkEnd w:id="212"/>
      <w:r>
        <w:t xml:space="preserve">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FC368A7" w:rsidR="00D94C2D" w:rsidRDefault="00603F75" w:rsidP="00603F75">
      <w:pPr>
        <w:pStyle w:val="B1"/>
        <w:rPr>
          <w:ins w:id="216" w:author="Motorola Mobility-V20" w:date="2022-01-19T11:53:00Z"/>
        </w:rPr>
      </w:pPr>
      <w:bookmarkStart w:id="217" w:name="_Hlk72846138"/>
      <w:r>
        <w:t>a)</w:t>
      </w:r>
      <w:r>
        <w:tab/>
      </w:r>
      <w:ins w:id="218" w:author="Motorola Mobility-V20" w:date="2022-02-07T13:41:00Z">
        <w:r w:rsidR="00787DC8">
          <w:t>can include service-level device ID with the value set to CAA-level UAV ID</w:t>
        </w:r>
      </w:ins>
      <w:ins w:id="219" w:author="Motorola Mobility-V20" w:date="2022-01-19T11:53:00Z">
        <w:r w:rsidR="00D94C2D">
          <w:t>;</w:t>
        </w:r>
      </w:ins>
    </w:p>
    <w:p w14:paraId="61108574" w14:textId="45F9FBE5" w:rsidR="00787DC8" w:rsidRDefault="002211E4" w:rsidP="002211E4">
      <w:pPr>
        <w:pStyle w:val="B1"/>
        <w:rPr>
          <w:ins w:id="220" w:author="Motorola Mobility-V21" w:date="2022-02-18T17:44:00Z"/>
        </w:rPr>
      </w:pPr>
      <w:ins w:id="221" w:author="Motorola Mobility-V21" w:date="2022-02-23T15:43:00Z">
        <w:r>
          <w:t>b</w:t>
        </w:r>
      </w:ins>
      <w:ins w:id="222" w:author="Motorola Mobility-V20" w:date="2022-01-19T11:57:00Z">
        <w:r w:rsidR="001C6B41">
          <w:t>)</w:t>
        </w:r>
        <w:r w:rsidR="001C6B41">
          <w:tab/>
        </w:r>
      </w:ins>
      <w:ins w:id="223" w:author="Motorola Mobility-V21" w:date="2022-02-18T17:42:00Z">
        <w:r w:rsidR="0076127C">
          <w:t xml:space="preserve">can </w:t>
        </w:r>
      </w:ins>
      <w:ins w:id="224" w:author="Motorola Mobility-V20" w:date="2022-01-19T12:00:00Z">
        <w:r w:rsidR="001C6B41">
          <w:t>include service-level-AA payload type with the value set to "</w:t>
        </w:r>
      </w:ins>
      <w:ins w:id="225" w:author="Motorola Mobility-V20" w:date="2022-01-19T12:01:00Z">
        <w:r w:rsidR="001C6B41" w:rsidRPr="001C6B41">
          <w:t>C2 authorization payload</w:t>
        </w:r>
      </w:ins>
      <w:ins w:id="226" w:author="Motorola Mobility-V20" w:date="2022-01-19T12:00:00Z">
        <w:r w:rsidR="001C6B41">
          <w:t>";</w:t>
        </w:r>
      </w:ins>
      <w:ins w:id="227" w:author="Motorola Mobility-V20" w:date="2022-02-07T13:45:00Z">
        <w:r w:rsidR="00D21324">
          <w:t xml:space="preserve"> and</w:t>
        </w:r>
        <w:r w:rsidR="00787DC8">
          <w:t xml:space="preserve"> service-level-AA payload with the value set to the </w:t>
        </w:r>
        <w:r w:rsidR="00787DC8" w:rsidRPr="001C6B41">
          <w:t>C2 authorization payload</w:t>
        </w:r>
      </w:ins>
      <w:ins w:id="228" w:author="Motorola Mobility-V21" w:date="2022-02-18T17:44:00Z">
        <w:r w:rsidR="00D21324">
          <w:t>; and</w:t>
        </w:r>
      </w:ins>
    </w:p>
    <w:p w14:paraId="5319C48F" w14:textId="0A0BAEB8" w:rsidR="00D21324" w:rsidRDefault="002211E4" w:rsidP="002211E4">
      <w:pPr>
        <w:pStyle w:val="B1"/>
        <w:rPr>
          <w:ins w:id="229" w:author="Motorola Mobility-V21" w:date="2022-02-18T17:22:00Z"/>
        </w:rPr>
      </w:pPr>
      <w:ins w:id="230" w:author="Motorola Mobility-V21" w:date="2022-02-23T15:43:00Z">
        <w:r>
          <w:lastRenderedPageBreak/>
          <w:t>c</w:t>
        </w:r>
      </w:ins>
      <w:ins w:id="231" w:author="Motorola Mobility-V21" w:date="2022-02-18T17:22:00Z">
        <w:r w:rsidR="00D21324">
          <w:t>)</w:t>
        </w:r>
        <w:r w:rsidR="00D21324">
          <w:tab/>
          <w:t xml:space="preserve">includes service-level-AA response with the value </w:t>
        </w:r>
      </w:ins>
      <w:ins w:id="232" w:author="Motorola Mobility-V21" w:date="2022-02-23T11:50:00Z">
        <w:r w:rsidR="004E2A6A">
          <w:t>of</w:t>
        </w:r>
      </w:ins>
      <w:ins w:id="233" w:author="Motorola Mobility-V21" w:date="2022-02-18T17:22:00Z">
        <w:r w:rsidR="00D21324">
          <w:t xml:space="preserve"> the </w:t>
        </w:r>
      </w:ins>
      <w:ins w:id="234" w:author="Motorola Mobility-V21" w:date="2022-02-21T15:16:00Z">
        <w:r w:rsidR="00605C39">
          <w:t>C2AR</w:t>
        </w:r>
      </w:ins>
      <w:ins w:id="235" w:author="Motorola Mobility-V21" w:date="2022-02-23T10:23:00Z">
        <w:r w:rsidR="001C2D6E">
          <w:t xml:space="preserve"> bits set to the "C2 authorization was successful"</w:t>
        </w:r>
      </w:ins>
      <w:ins w:id="236" w:author="Motorola Mobility-V21" w:date="2022-02-18T17:22:00Z">
        <w:r w:rsidR="00D21324">
          <w:t>.</w:t>
        </w:r>
      </w:ins>
    </w:p>
    <w:p w14:paraId="1EEE06CA" w14:textId="3113DF58" w:rsidR="00D21324" w:rsidRDefault="00D21324" w:rsidP="00D21324">
      <w:pPr>
        <w:pStyle w:val="NO"/>
        <w:rPr>
          <w:ins w:id="237" w:author="Motorola Mobility-V21" w:date="2022-02-18T17:30:00Z"/>
        </w:rPr>
      </w:pPr>
      <w:ins w:id="238" w:author="Motorola Mobility-V21" w:date="2022-02-18T17:30:00Z">
        <w:r>
          <w:t>NOTE </w:t>
        </w:r>
      </w:ins>
      <w:ins w:id="239" w:author="Motorola Mobility-V21" w:date="2022-02-18T17:46:00Z">
        <w:r>
          <w:t>17</w:t>
        </w:r>
      </w:ins>
      <w:ins w:id="240" w:author="Motorola Mobility-V21" w:date="2022-02-23T15:44:00Z">
        <w:r w:rsidR="002211E4">
          <w:t>A</w:t>
        </w:r>
      </w:ins>
      <w:ins w:id="241" w:author="Motorola Mobility-V21" w:date="2022-02-18T17:30:00Z">
        <w:r>
          <w:t>:</w:t>
        </w:r>
        <w:r>
          <w:tab/>
        </w:r>
      </w:ins>
      <w:ins w:id="242" w:author="Motorola Mobility-V21" w:date="2022-02-18T17:31:00Z">
        <w:r>
          <w:t xml:space="preserve">The C2 authorization payload can contain </w:t>
        </w:r>
      </w:ins>
      <w:ins w:id="243" w:author="Motorola Mobility-V21" w:date="2022-02-18T17:32:00Z">
        <w:r>
          <w:t xml:space="preserve">C2 </w:t>
        </w:r>
      </w:ins>
      <w:ins w:id="244" w:author="Motorola Mobility-V21" w:date="2022-02-23T14:26:00Z">
        <w:r w:rsidR="00732716">
          <w:t xml:space="preserve">session </w:t>
        </w:r>
      </w:ins>
      <w:ins w:id="245" w:author="Motorola Mobility-V21" w:date="2022-02-18T17:32:00Z">
        <w:r>
          <w:t>security information and UAV-C IP address.</w:t>
        </w:r>
      </w:ins>
    </w:p>
    <w:p w14:paraId="36C3A9A8" w14:textId="525F2C74" w:rsidR="00603F75" w:rsidDel="00787DC8" w:rsidRDefault="00603F75" w:rsidP="003E52D4">
      <w:pPr>
        <w:pStyle w:val="B2"/>
        <w:rPr>
          <w:del w:id="246" w:author="Motorola Mobility-V20" w:date="2022-02-07T13:45:00Z"/>
        </w:rPr>
      </w:pPr>
      <w:del w:id="247" w:author="Motorola Mobility-V20" w:date="2022-02-07T13:45:00Z">
        <w:r w:rsidDel="00787DC8">
          <w:delText>includes C2 authorization result;</w:delText>
        </w:r>
      </w:del>
    </w:p>
    <w:p w14:paraId="0B506F9F" w14:textId="778FC1F3" w:rsidR="00603F75" w:rsidDel="003E52D4" w:rsidRDefault="00603F75" w:rsidP="003E52D4">
      <w:pPr>
        <w:pStyle w:val="B2"/>
        <w:rPr>
          <w:del w:id="248" w:author="Motorola Mobility-V20" w:date="2022-01-19T12:04:00Z"/>
        </w:rPr>
      </w:pPr>
      <w:del w:id="249" w:author="Motorola Mobility-V20" w:date="2022-01-19T11:59:00Z">
        <w:r w:rsidDel="001C6B41">
          <w:delText>b</w:delText>
        </w:r>
      </w:del>
      <w:del w:id="250" w:author="Motorola Mobility-V20" w:date="2022-02-07T13:45:00Z">
        <w:r w:rsidDel="00787DC8">
          <w:delText>)</w:delText>
        </w:r>
        <w:r w:rsidDel="00787DC8">
          <w:tab/>
          <w:delText>can include C2 session security information</w:delText>
        </w:r>
      </w:del>
      <w:del w:id="251" w:author="Motorola Mobility-V20" w:date="2022-01-19T12:04:00Z">
        <w:r w:rsidDel="003E52D4">
          <w:delText>; and</w:delText>
        </w:r>
      </w:del>
    </w:p>
    <w:p w14:paraId="27D6D538" w14:textId="3CFB0E46" w:rsidR="00603F75" w:rsidRDefault="00603F75" w:rsidP="003E52D4">
      <w:pPr>
        <w:pStyle w:val="B1"/>
      </w:pPr>
      <w:del w:id="252" w:author="Motorola Mobility-V20" w:date="2022-01-19T12:04:00Z">
        <w:r w:rsidDel="003E52D4">
          <w:delText>c)</w:delText>
        </w:r>
        <w:r w:rsidDel="003E52D4">
          <w:tab/>
          <w:delText>can include service-level device ID with the value set to a new CAA-level UAV ID.</w:delText>
        </w:r>
      </w:del>
    </w:p>
    <w:p w14:paraId="77BE907E" w14:textId="25EAC441" w:rsidR="00603F75" w:rsidRDefault="00603F75" w:rsidP="00603F75">
      <w:r w:rsidRPr="00053549">
        <w:t>Upon receipt of the PDU SESSION ESTABLISHMENT ACCEPT message</w:t>
      </w:r>
      <w:del w:id="253" w:author="Motorola Mobility-V20" w:date="2022-02-07T13:40:00Z">
        <w:r w:rsidRPr="00053549" w:rsidDel="00787DC8">
          <w:delText xml:space="preserve"> of the PDU session</w:delText>
        </w:r>
      </w:del>
      <w:ins w:id="254" w:author="Motorola Mobility-V20" w:date="2022-01-19T16:04:00Z">
        <w:r w:rsidR="00D4431C">
          <w:t xml:space="preserve">, if the Service-level-AA container IE is included, the UE shall </w:t>
        </w:r>
      </w:ins>
      <w:ins w:id="255" w:author="Motorola Mobility-V20" w:date="2022-01-19T16:05:00Z">
        <w:r w:rsidR="00D4431C">
          <w:t>forward</w:t>
        </w:r>
      </w:ins>
      <w:ins w:id="256" w:author="Motorola Mobility-V20" w:date="2022-01-19T22:54:00Z">
        <w:r w:rsidR="00CE24ED">
          <w:t xml:space="preserve"> the </w:t>
        </w:r>
      </w:ins>
      <w:ins w:id="257" w:author="Motorola Mobility-V20" w:date="2022-01-19T23:14:00Z">
        <w:r w:rsidR="008208CE">
          <w:t xml:space="preserve">service-level-AA parameters </w:t>
        </w:r>
      </w:ins>
      <w:ins w:id="258" w:author="Motorola Mobility-V20" w:date="2022-01-19T22:54:00Z">
        <w:r w:rsidR="00CE24ED">
          <w:t>of</w:t>
        </w:r>
      </w:ins>
      <w:ins w:id="259" w:author="Motorola Mobility-V20" w:date="2022-01-19T16:04:00Z">
        <w:r w:rsidR="00D4431C">
          <w:t xml:space="preserve"> the </w:t>
        </w:r>
      </w:ins>
      <w:ins w:id="260" w:author="Motorola Mobility-V20" w:date="2022-01-19T22:55:00Z">
        <w:r w:rsidR="00CE24ED">
          <w:t>S</w:t>
        </w:r>
      </w:ins>
      <w:ins w:id="261" w:author="Motorola Mobility-V20" w:date="2022-01-19T16:04:00Z">
        <w:r w:rsidR="00D4431C">
          <w:t>ervice-level-AA container</w:t>
        </w:r>
      </w:ins>
      <w:ins w:id="262" w:author="Motorola Mobility-V20" w:date="2022-01-19T22:55:00Z">
        <w:r w:rsidR="00CE24ED">
          <w:t xml:space="preserve"> IE</w:t>
        </w:r>
      </w:ins>
      <w:ins w:id="263" w:author="Motorola Mobility-V20" w:date="2022-01-19T16:04:00Z">
        <w:r w:rsidR="00D4431C">
          <w:t xml:space="preserve"> to the upper layers.</w:t>
        </w:r>
      </w:ins>
      <w:del w:id="264" w:author="Motorola Mobility-V20" w:date="2022-01-19T16:04:00Z">
        <w:r w:rsidRPr="00053549" w:rsidDel="00D4431C">
          <w:delText xml:space="preserve"> for C2 communication, </w:delText>
        </w:r>
      </w:del>
      <w:del w:id="265" w:author="Motorola Mobility-V20" w:date="2022-01-19T12:05:00Z">
        <w:r w:rsidRPr="00053549" w:rsidDel="003E52D4">
          <w:delText xml:space="preserve">if the Service-level-AA container IE is included and it contains a CAA-level UAV ID and the C2 authorization result, </w:delText>
        </w:r>
      </w:del>
      <w:del w:id="266" w:author="Motorola Mobility-V20" w:date="2022-01-19T12:32:00Z">
        <w:r w:rsidRPr="00053549" w:rsidDel="00ED3187">
          <w:delText xml:space="preserve">the UE shall </w:delText>
        </w:r>
      </w:del>
      <w:del w:id="267" w:author="Motorola Mobility-V20" w:date="2022-01-19T12:06:00Z">
        <w:r w:rsidRPr="00053549" w:rsidDel="003E52D4">
          <w:delText>replace its currently stored CAA-level UAV ID with the new CAA-level UAV ID</w:delText>
        </w:r>
      </w:del>
      <w:del w:id="268" w:author="Motorola Mobility-V20" w:date="2022-01-19T12:07:00Z">
        <w:r w:rsidRPr="00053549" w:rsidDel="003E52D4">
          <w:delText>.</w:delText>
        </w:r>
      </w:del>
    </w:p>
    <w:bookmarkEnd w:id="217"/>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2E14E714" w:rsidR="00603F75" w:rsidRDefault="00603F75" w:rsidP="00603F75">
      <w:pPr>
        <w:pStyle w:val="NO"/>
      </w:pPr>
      <w:r>
        <w:t>NOTE </w:t>
      </w:r>
      <w:r>
        <w:rPr>
          <w:lang w:eastAsia="zh-CN"/>
        </w:rPr>
        <w:t>1</w:t>
      </w:r>
      <w:ins w:id="269" w:author="Motorola Mobility-V21" w:date="2022-02-18T17:46:00Z">
        <w:r w:rsidR="00D21324">
          <w:rPr>
            <w:lang w:eastAsia="zh-CN"/>
          </w:rPr>
          <w:t>8</w:t>
        </w:r>
      </w:ins>
      <w:del w:id="270" w:author="Motorola Mobility-V21" w:date="2022-02-18T17:46:00Z">
        <w:r w:rsidDel="00D21324">
          <w:rPr>
            <w:lang w:eastAsia="zh-CN"/>
          </w:rPr>
          <w:delText>7</w:delText>
        </w:r>
      </w:del>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72F1A708" w:rsidR="00603F75" w:rsidRDefault="00603F75" w:rsidP="00603F75">
      <w:pPr>
        <w:pStyle w:val="NO"/>
      </w:pPr>
      <w:r>
        <w:t>NOTE 1</w:t>
      </w:r>
      <w:ins w:id="271" w:author="Motorola Mobility-V21" w:date="2022-02-18T17:46:00Z">
        <w:r w:rsidR="00D21324">
          <w:t>9</w:t>
        </w:r>
      </w:ins>
      <w:del w:id="272" w:author="Motorola Mobility-V21" w:date="2022-02-18T17:46:00Z">
        <w:r w:rsidDel="00D21324">
          <w:delText>8</w:delText>
        </w:r>
      </w:del>
      <w:r>
        <w:t>:</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47DBF7A5" w:rsidR="00603F75" w:rsidRDefault="00603F75" w:rsidP="00603F75">
      <w:pPr>
        <w:pStyle w:val="NO"/>
      </w:pPr>
      <w:r>
        <w:t>NOTE </w:t>
      </w:r>
      <w:ins w:id="273" w:author="Motorola Mobility-V21" w:date="2022-02-18T17:46:00Z">
        <w:r w:rsidR="00D21324">
          <w:t>20</w:t>
        </w:r>
      </w:ins>
      <w:del w:id="274" w:author="Motorola Mobility-V21" w:date="2022-02-18T17:46:00Z">
        <w:r w:rsidDel="00D21324">
          <w:delText>19</w:delText>
        </w:r>
      </w:del>
      <w:r>
        <w:t>:</w:t>
      </w:r>
      <w:r>
        <w:tab/>
        <w:t>The received DNS server address(es) replace previously provided DNS server address(es), if any.</w:t>
      </w:r>
    </w:p>
    <w:p w14:paraId="2545480A" w14:textId="77777777" w:rsidR="00603F75" w:rsidRDefault="00603F75" w:rsidP="00603F7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5CB85932" w:rsidR="00603F75" w:rsidRDefault="00603F75" w:rsidP="00603F75">
      <w:pPr>
        <w:pStyle w:val="NO"/>
        <w:rPr>
          <w:lang w:val="en-US"/>
        </w:rPr>
      </w:pPr>
      <w:r>
        <w:lastRenderedPageBreak/>
        <w:t>NOTE 2</w:t>
      </w:r>
      <w:ins w:id="275" w:author="Motorola Mobility-V21" w:date="2022-02-18T17:46:00Z">
        <w:r w:rsidR="00D21324">
          <w:t>1</w:t>
        </w:r>
      </w:ins>
      <w:del w:id="276" w:author="Motorola Mobility-V21" w:date="2022-02-18T17:46:00Z">
        <w:r w:rsidDel="00D21324">
          <w:delText>0</w:delText>
        </w:r>
      </w:del>
      <w:r>
        <w:t>:</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B7CD8" w14:textId="77777777" w:rsidR="006D2F7C" w:rsidRDefault="006D2F7C">
      <w:r>
        <w:separator/>
      </w:r>
    </w:p>
  </w:endnote>
  <w:endnote w:type="continuationSeparator" w:id="0">
    <w:p w14:paraId="5687A7E5" w14:textId="77777777" w:rsidR="006D2F7C" w:rsidRDefault="006D2F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9AE6D8" w14:textId="77777777" w:rsidR="006D2F7C" w:rsidRDefault="006D2F7C">
      <w:r>
        <w:separator/>
      </w:r>
    </w:p>
  </w:footnote>
  <w:footnote w:type="continuationSeparator" w:id="0">
    <w:p w14:paraId="173BFD15" w14:textId="77777777" w:rsidR="006D2F7C" w:rsidRDefault="006D2F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4E04F1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72678C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D885194"/>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1">
    <w15:presenceInfo w15:providerId="None" w15:userId="Motorola Mobility-V21"/>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57D8A"/>
    <w:rsid w:val="00185EEA"/>
    <w:rsid w:val="00192C46"/>
    <w:rsid w:val="0019406B"/>
    <w:rsid w:val="001A08B3"/>
    <w:rsid w:val="001A7B60"/>
    <w:rsid w:val="001B1E74"/>
    <w:rsid w:val="001B3309"/>
    <w:rsid w:val="001B52F0"/>
    <w:rsid w:val="001B7A65"/>
    <w:rsid w:val="001C28B7"/>
    <w:rsid w:val="001C2D6E"/>
    <w:rsid w:val="001C3069"/>
    <w:rsid w:val="001C6B41"/>
    <w:rsid w:val="001E41F3"/>
    <w:rsid w:val="002211E4"/>
    <w:rsid w:val="00227EAD"/>
    <w:rsid w:val="00230865"/>
    <w:rsid w:val="0024427E"/>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50BB2"/>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4E2A6A"/>
    <w:rsid w:val="00507B09"/>
    <w:rsid w:val="00512317"/>
    <w:rsid w:val="0051580D"/>
    <w:rsid w:val="00545FBE"/>
    <w:rsid w:val="00547111"/>
    <w:rsid w:val="005534FF"/>
    <w:rsid w:val="00570453"/>
    <w:rsid w:val="0057381C"/>
    <w:rsid w:val="00575765"/>
    <w:rsid w:val="005901EA"/>
    <w:rsid w:val="00592D74"/>
    <w:rsid w:val="00595B19"/>
    <w:rsid w:val="005B052B"/>
    <w:rsid w:val="005B17D7"/>
    <w:rsid w:val="005D4D82"/>
    <w:rsid w:val="005E2C44"/>
    <w:rsid w:val="00603F75"/>
    <w:rsid w:val="00605C39"/>
    <w:rsid w:val="00621188"/>
    <w:rsid w:val="006257ED"/>
    <w:rsid w:val="0062696A"/>
    <w:rsid w:val="00633368"/>
    <w:rsid w:val="00661C6B"/>
    <w:rsid w:val="00664A19"/>
    <w:rsid w:val="0066504C"/>
    <w:rsid w:val="00677E82"/>
    <w:rsid w:val="00695808"/>
    <w:rsid w:val="00697C5A"/>
    <w:rsid w:val="006B46FB"/>
    <w:rsid w:val="006D2F7C"/>
    <w:rsid w:val="006E21FB"/>
    <w:rsid w:val="006F4810"/>
    <w:rsid w:val="007015FD"/>
    <w:rsid w:val="00703744"/>
    <w:rsid w:val="00703A6C"/>
    <w:rsid w:val="00713A58"/>
    <w:rsid w:val="007301E7"/>
    <w:rsid w:val="00732716"/>
    <w:rsid w:val="00745DB4"/>
    <w:rsid w:val="00751825"/>
    <w:rsid w:val="0076127C"/>
    <w:rsid w:val="0076678C"/>
    <w:rsid w:val="0078610B"/>
    <w:rsid w:val="00787DC8"/>
    <w:rsid w:val="00792342"/>
    <w:rsid w:val="007977A8"/>
    <w:rsid w:val="007B512A"/>
    <w:rsid w:val="007C2097"/>
    <w:rsid w:val="007D6A07"/>
    <w:rsid w:val="007F7259"/>
    <w:rsid w:val="00803B82"/>
    <w:rsid w:val="008040A8"/>
    <w:rsid w:val="008208CE"/>
    <w:rsid w:val="008279FA"/>
    <w:rsid w:val="008438B9"/>
    <w:rsid w:val="00843F64"/>
    <w:rsid w:val="008626E7"/>
    <w:rsid w:val="00870EE7"/>
    <w:rsid w:val="00872330"/>
    <w:rsid w:val="0087580A"/>
    <w:rsid w:val="0088624E"/>
    <w:rsid w:val="008863B9"/>
    <w:rsid w:val="00894197"/>
    <w:rsid w:val="008A45A6"/>
    <w:rsid w:val="008A74E9"/>
    <w:rsid w:val="008B48E3"/>
    <w:rsid w:val="008E621E"/>
    <w:rsid w:val="008F41DF"/>
    <w:rsid w:val="008F686C"/>
    <w:rsid w:val="009148DE"/>
    <w:rsid w:val="009342FF"/>
    <w:rsid w:val="009368EA"/>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2376"/>
    <w:rsid w:val="00A542A2"/>
    <w:rsid w:val="00A56556"/>
    <w:rsid w:val="00A7671C"/>
    <w:rsid w:val="00AA2CBC"/>
    <w:rsid w:val="00AC5820"/>
    <w:rsid w:val="00AD1CD8"/>
    <w:rsid w:val="00AD2B23"/>
    <w:rsid w:val="00B258BB"/>
    <w:rsid w:val="00B31E02"/>
    <w:rsid w:val="00B32B2D"/>
    <w:rsid w:val="00B445EB"/>
    <w:rsid w:val="00B468EF"/>
    <w:rsid w:val="00B474D8"/>
    <w:rsid w:val="00B67B97"/>
    <w:rsid w:val="00B968C8"/>
    <w:rsid w:val="00BA3EC5"/>
    <w:rsid w:val="00BA51D9"/>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C5026"/>
    <w:rsid w:val="00CC68D0"/>
    <w:rsid w:val="00CD2A5A"/>
    <w:rsid w:val="00CD5E8A"/>
    <w:rsid w:val="00CE24ED"/>
    <w:rsid w:val="00CF3AFB"/>
    <w:rsid w:val="00D03F9A"/>
    <w:rsid w:val="00D06D51"/>
    <w:rsid w:val="00D21324"/>
    <w:rsid w:val="00D24991"/>
    <w:rsid w:val="00D4431C"/>
    <w:rsid w:val="00D50255"/>
    <w:rsid w:val="00D56CA8"/>
    <w:rsid w:val="00D66520"/>
    <w:rsid w:val="00D76B92"/>
    <w:rsid w:val="00D905BD"/>
    <w:rsid w:val="00D91B51"/>
    <w:rsid w:val="00D9425C"/>
    <w:rsid w:val="00D94C2D"/>
    <w:rsid w:val="00DA3849"/>
    <w:rsid w:val="00DB5C78"/>
    <w:rsid w:val="00DB6222"/>
    <w:rsid w:val="00DD134C"/>
    <w:rsid w:val="00DE1186"/>
    <w:rsid w:val="00DE34CF"/>
    <w:rsid w:val="00DF27CE"/>
    <w:rsid w:val="00E02C44"/>
    <w:rsid w:val="00E13F3D"/>
    <w:rsid w:val="00E34898"/>
    <w:rsid w:val="00E366C2"/>
    <w:rsid w:val="00E47A01"/>
    <w:rsid w:val="00E66300"/>
    <w:rsid w:val="00E8079D"/>
    <w:rsid w:val="00E93B1C"/>
    <w:rsid w:val="00E93CCC"/>
    <w:rsid w:val="00EB09B7"/>
    <w:rsid w:val="00EC02F2"/>
    <w:rsid w:val="00ED3187"/>
    <w:rsid w:val="00EE7D7C"/>
    <w:rsid w:val="00EF16DB"/>
    <w:rsid w:val="00F25012"/>
    <w:rsid w:val="00F25D98"/>
    <w:rsid w:val="00F300FB"/>
    <w:rsid w:val="00F52AED"/>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35</Pages>
  <Words>20386</Words>
  <Characters>116204</Characters>
  <Application>Microsoft Office Word</Application>
  <DocSecurity>0</DocSecurity>
  <Lines>968</Lines>
  <Paragraphs>2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3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4</cp:revision>
  <cp:lastPrinted>1900-01-01T08:00:00Z</cp:lastPrinted>
  <dcterms:created xsi:type="dcterms:W3CDTF">2022-02-23T22:21:00Z</dcterms:created>
  <dcterms:modified xsi:type="dcterms:W3CDTF">2022-02-23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